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13B6AC48" w:rsidR="00630B75" w:rsidRDefault="00630B75">
            <w:pPr>
              <w:pStyle w:val="a4"/>
              <w:spacing w:before="960" w:line="254" w:lineRule="auto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1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731A6572" w:rsidR="00630B75" w:rsidRDefault="00630B75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>
              <w:t>Разработка физической модели базы данных с учетом декларативной ссылочной целостности</w:t>
            </w:r>
            <w:r>
              <w:rPr>
                <w:sz w:val="24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7777777" w:rsidR="00630B75" w:rsidRDefault="00630B75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 w:eastAsia="en-US"/>
              </w:rPr>
              <w:t>Объектно-ориентированное программирование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2865BC33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9.06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А.И.Белов</w:t>
            </w:r>
            <w:proofErr w:type="spellEnd"/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630B75">
      <w:pPr>
        <w:pStyle w:val="a6"/>
        <w:numPr>
          <w:ilvl w:val="0"/>
          <w:numId w:val="1"/>
        </w:numPr>
      </w:pPr>
      <w:r>
        <w:lastRenderedPageBreak/>
        <w:t>Задание</w:t>
      </w:r>
    </w:p>
    <w:p w14:paraId="640D4883" w14:textId="3EF58B0E" w:rsidR="00455D55" w:rsidRDefault="00630B75" w:rsidP="00455D55">
      <w:pPr>
        <w:ind w:left="360"/>
      </w:pPr>
      <w:r>
        <w:t>Создать физическую модель базы данных, находящуюся в третьей нормальной форме в соответствии с заданным вариантом. Расписать ссылочную целостность БД в таблице</w:t>
      </w:r>
    </w:p>
    <w:p w14:paraId="60031F20" w14:textId="4F3C24E3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644C1ACD" w14:textId="286DCF97" w:rsidR="00630B75" w:rsidRDefault="00D8605E" w:rsidP="00630B75">
      <w:pPr>
        <w:pStyle w:val="a6"/>
        <w:numPr>
          <w:ilvl w:val="0"/>
          <w:numId w:val="1"/>
        </w:numPr>
      </w:pPr>
      <w:r>
        <w:t xml:space="preserve"> </w:t>
      </w:r>
      <w:r w:rsidR="00630B75">
        <w:t>Физическая модель БД</w:t>
      </w:r>
    </w:p>
    <w:p w14:paraId="75750877" w14:textId="7F9F040C" w:rsidR="00630B75" w:rsidRDefault="002B57B9" w:rsidP="00630B75">
      <w:r>
        <w:object w:dxaOrig="21973" w:dyaOrig="14065" w14:anchorId="6186E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7" type="#_x0000_t75" style="width:466.8pt;height:298.8pt" o:ole="">
            <v:imagedata r:id="rId6" o:title=""/>
          </v:shape>
          <o:OLEObject Type="Embed" ProgID="Visio.Drawing.15" ShapeID="_x0000_i1117" DrawAspect="Content" ObjectID="_1692523375" r:id="rId7"/>
        </w:object>
      </w:r>
    </w:p>
    <w:p w14:paraId="42542780" w14:textId="42C55E09" w:rsidR="00630B75" w:rsidRDefault="00630B75" w:rsidP="00630B75">
      <w:pPr>
        <w:pStyle w:val="a6"/>
        <w:numPr>
          <w:ilvl w:val="0"/>
          <w:numId w:val="1"/>
        </w:numPr>
      </w:pPr>
      <w:r>
        <w:t>Таблица с описанием ссылочной целостности</w:t>
      </w:r>
    </w:p>
    <w:p w14:paraId="2EBC8319" w14:textId="77777777" w:rsidR="006B7308" w:rsidRDefault="006B7308"/>
    <w:tbl>
      <w:tblPr>
        <w:tblStyle w:val="a3"/>
        <w:tblW w:w="10165" w:type="dxa"/>
        <w:tblLayout w:type="fixed"/>
        <w:tblLook w:val="04A0" w:firstRow="1" w:lastRow="0" w:firstColumn="1" w:lastColumn="0" w:noHBand="0" w:noVBand="1"/>
      </w:tblPr>
      <w:tblGrid>
        <w:gridCol w:w="895"/>
        <w:gridCol w:w="990"/>
        <w:gridCol w:w="810"/>
        <w:gridCol w:w="1080"/>
        <w:gridCol w:w="1530"/>
        <w:gridCol w:w="1260"/>
        <w:gridCol w:w="1620"/>
        <w:gridCol w:w="1980"/>
      </w:tblGrid>
      <w:tr w:rsidR="002F70E3" w:rsidRPr="003E02A7" w14:paraId="6DC00DE9" w14:textId="77777777" w:rsidTr="002F70E3">
        <w:tc>
          <w:tcPr>
            <w:tcW w:w="895" w:type="dxa"/>
          </w:tcPr>
          <w:p w14:paraId="0C2274E0" w14:textId="77777777" w:rsidR="002F70E3" w:rsidRPr="003E02A7" w:rsidRDefault="002F70E3" w:rsidP="00D92A3D">
            <w:r>
              <w:t>Дочерняя таблица (с внешним ключом)</w:t>
            </w:r>
          </w:p>
        </w:tc>
        <w:tc>
          <w:tcPr>
            <w:tcW w:w="990" w:type="dxa"/>
          </w:tcPr>
          <w:p w14:paraId="20EA7CB5" w14:textId="77777777" w:rsidR="002F70E3" w:rsidRPr="003E02A7" w:rsidRDefault="002F70E3" w:rsidP="00D92A3D">
            <w:r>
              <w:t>Внешний ключ</w:t>
            </w:r>
          </w:p>
        </w:tc>
        <w:tc>
          <w:tcPr>
            <w:tcW w:w="810" w:type="dxa"/>
          </w:tcPr>
          <w:p w14:paraId="5EBF0298" w14:textId="77777777" w:rsidR="002F70E3" w:rsidRPr="003E02A7" w:rsidRDefault="002F70E3" w:rsidP="00D92A3D">
            <w:r>
              <w:t>Родительская таблица</w:t>
            </w:r>
          </w:p>
        </w:tc>
        <w:tc>
          <w:tcPr>
            <w:tcW w:w="1080" w:type="dxa"/>
          </w:tcPr>
          <w:p w14:paraId="60D36F10" w14:textId="77777777" w:rsidR="002F70E3" w:rsidRPr="003E02A7" w:rsidRDefault="002F70E3" w:rsidP="00D92A3D">
            <w:r>
              <w:t>Как поддерживается ссылочная целостность при удалении</w:t>
            </w:r>
          </w:p>
        </w:tc>
        <w:tc>
          <w:tcPr>
            <w:tcW w:w="1530" w:type="dxa"/>
          </w:tcPr>
          <w:p w14:paraId="2A589D98" w14:textId="77777777" w:rsidR="002F70E3" w:rsidRPr="003E02A7" w:rsidRDefault="002F70E3" w:rsidP="00D92A3D">
            <w:r>
              <w:t>Описание ссылочной целостности при удалении</w:t>
            </w:r>
          </w:p>
        </w:tc>
        <w:tc>
          <w:tcPr>
            <w:tcW w:w="1260" w:type="dxa"/>
          </w:tcPr>
          <w:p w14:paraId="24A28F76" w14:textId="77777777" w:rsidR="002F70E3" w:rsidRPr="003E02A7" w:rsidRDefault="002F70E3" w:rsidP="00D92A3D">
            <w:r>
              <w:t>Как поддерживается ссылочная целостность при обновлении</w:t>
            </w:r>
          </w:p>
        </w:tc>
        <w:tc>
          <w:tcPr>
            <w:tcW w:w="1620" w:type="dxa"/>
          </w:tcPr>
          <w:p w14:paraId="0B666109" w14:textId="77777777" w:rsidR="002F70E3" w:rsidRPr="003E02A7" w:rsidRDefault="002F70E3" w:rsidP="00D92A3D">
            <w:r>
              <w:t>Описание ссылочной целостности при обновлении</w:t>
            </w:r>
          </w:p>
        </w:tc>
        <w:tc>
          <w:tcPr>
            <w:tcW w:w="1980" w:type="dxa"/>
          </w:tcPr>
          <w:p w14:paraId="71A54E77" w14:textId="77777777" w:rsidR="002F70E3" w:rsidRDefault="002F70E3" w:rsidP="00D92A3D">
            <w:r>
              <w:t>Обоснование</w:t>
            </w:r>
          </w:p>
        </w:tc>
      </w:tr>
      <w:tr w:rsidR="002F70E3" w:rsidRPr="006B7308" w14:paraId="34FDF14F" w14:textId="77777777" w:rsidTr="002F70E3">
        <w:trPr>
          <w:trHeight w:val="971"/>
        </w:trPr>
        <w:tc>
          <w:tcPr>
            <w:tcW w:w="895" w:type="dxa"/>
          </w:tcPr>
          <w:p w14:paraId="7BE28606" w14:textId="77777777" w:rsidR="002F70E3" w:rsidRPr="003E02A7" w:rsidRDefault="002F70E3" w:rsidP="002F70E3">
            <w:r>
              <w:lastRenderedPageBreak/>
              <w:t>Постройка</w:t>
            </w:r>
          </w:p>
        </w:tc>
        <w:tc>
          <w:tcPr>
            <w:tcW w:w="990" w:type="dxa"/>
          </w:tcPr>
          <w:p w14:paraId="3C3C810D" w14:textId="77777777" w:rsidR="002F70E3" w:rsidRPr="003E02A7" w:rsidRDefault="002F70E3" w:rsidP="002F70E3">
            <w:r>
              <w:t>ID_</w:t>
            </w:r>
            <w:proofErr w:type="spellStart"/>
            <w:r>
              <w:t>Типа_Постройки</w:t>
            </w:r>
            <w:proofErr w:type="spellEnd"/>
          </w:p>
        </w:tc>
        <w:tc>
          <w:tcPr>
            <w:tcW w:w="810" w:type="dxa"/>
          </w:tcPr>
          <w:p w14:paraId="782FA6B6" w14:textId="77777777" w:rsidR="002F70E3" w:rsidRPr="003E02A7" w:rsidRDefault="002F70E3" w:rsidP="002F70E3">
            <w:r>
              <w:t>Тип постройки</w:t>
            </w:r>
          </w:p>
        </w:tc>
        <w:tc>
          <w:tcPr>
            <w:tcW w:w="1080" w:type="dxa"/>
          </w:tcPr>
          <w:p w14:paraId="571B8FE6" w14:textId="667EA66A" w:rsidR="002F70E3" w:rsidRPr="003E02A7" w:rsidRDefault="00D8605E" w:rsidP="002F70E3">
            <w:r>
              <w:t>Устанавливается</w:t>
            </w:r>
          </w:p>
        </w:tc>
        <w:tc>
          <w:tcPr>
            <w:tcW w:w="1530" w:type="dxa"/>
          </w:tcPr>
          <w:p w14:paraId="576C4717" w14:textId="56704C1D" w:rsidR="002F70E3" w:rsidRPr="00D8605E" w:rsidRDefault="002F70E3" w:rsidP="002F70E3">
            <w:r>
              <w:t xml:space="preserve">При удалении данных из </w:t>
            </w:r>
            <w:r w:rsidRPr="002F70E3">
              <w:t>[</w:t>
            </w:r>
            <w:r>
              <w:t>Тип постройки</w:t>
            </w:r>
            <w:r w:rsidRPr="002F70E3">
              <w:t>]</w:t>
            </w:r>
            <w:r>
              <w:t>,</w:t>
            </w:r>
            <w:r w:rsidR="00D8605E">
              <w:t xml:space="preserve"> </w:t>
            </w:r>
            <w:r>
              <w:t xml:space="preserve">связанные данные из </w:t>
            </w:r>
            <w:r w:rsidRPr="002F70E3">
              <w:t>[</w:t>
            </w:r>
            <w:r>
              <w:t>Постройка</w:t>
            </w:r>
            <w:r w:rsidRPr="002F70E3">
              <w:t>]</w:t>
            </w:r>
            <w:r>
              <w:t xml:space="preserve"> </w:t>
            </w:r>
            <w:r w:rsidR="00D8605E">
              <w:t xml:space="preserve">будут установлены в </w:t>
            </w:r>
            <w:r w:rsidR="00D8605E">
              <w:rPr>
                <w:lang w:val="en-US"/>
              </w:rPr>
              <w:t>NULL</w:t>
            </w:r>
          </w:p>
        </w:tc>
        <w:tc>
          <w:tcPr>
            <w:tcW w:w="1260" w:type="dxa"/>
          </w:tcPr>
          <w:p w14:paraId="6FF023B4" w14:textId="77777777" w:rsidR="002F70E3" w:rsidRPr="003E02A7" w:rsidRDefault="002F70E3" w:rsidP="002F70E3">
            <w:r>
              <w:t>Ограничивается</w:t>
            </w:r>
          </w:p>
        </w:tc>
        <w:tc>
          <w:tcPr>
            <w:tcW w:w="1620" w:type="dxa"/>
          </w:tcPr>
          <w:p w14:paraId="6A96B53C" w14:textId="77777777" w:rsidR="002F70E3" w:rsidRPr="002F70E3" w:rsidRDefault="002F70E3" w:rsidP="002F70E3">
            <w:r>
              <w:t xml:space="preserve">При обновлении первичного ключа </w:t>
            </w:r>
            <w:r w:rsidRPr="002F70E3">
              <w:t>[</w:t>
            </w:r>
            <w:r>
              <w:t>Тип постройки</w:t>
            </w:r>
            <w:r w:rsidRPr="002F70E3">
              <w:t>]</w:t>
            </w:r>
            <w:r>
              <w:t xml:space="preserve">, если есть связанные данные из </w:t>
            </w:r>
            <w:r w:rsidRPr="002F70E3">
              <w:t>[</w:t>
            </w:r>
            <w:r>
              <w:t>Постройка</w:t>
            </w:r>
            <w:r w:rsidRPr="002F70E3">
              <w:t>]</w:t>
            </w:r>
            <w:r>
              <w:t xml:space="preserve"> удаление будет отменено</w:t>
            </w:r>
          </w:p>
        </w:tc>
        <w:tc>
          <w:tcPr>
            <w:tcW w:w="1980" w:type="dxa"/>
          </w:tcPr>
          <w:p w14:paraId="32B3C0F3" w14:textId="6D88FEE0" w:rsidR="002F70E3" w:rsidRPr="003E02A7" w:rsidRDefault="00D8605E" w:rsidP="002F70E3">
            <w:r>
              <w:t>У постройки может быть не указан тип постройки</w:t>
            </w:r>
            <w:r w:rsidR="002F70E3">
              <w:t>, вероятность обновления первичного ключа мала.</w:t>
            </w:r>
          </w:p>
        </w:tc>
      </w:tr>
      <w:tr w:rsidR="002F70E3" w:rsidRPr="006B7308" w14:paraId="2D2CFC33" w14:textId="77777777" w:rsidTr="002F70E3">
        <w:tc>
          <w:tcPr>
            <w:tcW w:w="895" w:type="dxa"/>
          </w:tcPr>
          <w:p w14:paraId="0D1F4509" w14:textId="77777777" w:rsidR="002F70E3" w:rsidRPr="003E02A7" w:rsidRDefault="002F70E3" w:rsidP="002F70E3">
            <w:r>
              <w:t>Постройка</w:t>
            </w:r>
          </w:p>
        </w:tc>
        <w:tc>
          <w:tcPr>
            <w:tcW w:w="990" w:type="dxa"/>
          </w:tcPr>
          <w:p w14:paraId="03A81BE0" w14:textId="72485E75" w:rsidR="002F70E3" w:rsidRPr="002F70E3" w:rsidRDefault="006B7308" w:rsidP="002F70E3">
            <w:r>
              <w:t>Номер</w:t>
            </w:r>
            <w:r w:rsidR="002F70E3">
              <w:t>_Участка</w:t>
            </w:r>
          </w:p>
        </w:tc>
        <w:tc>
          <w:tcPr>
            <w:tcW w:w="810" w:type="dxa"/>
          </w:tcPr>
          <w:p w14:paraId="63421D4A" w14:textId="77777777" w:rsidR="002F70E3" w:rsidRPr="003E02A7" w:rsidRDefault="002F70E3" w:rsidP="002F70E3">
            <w:r>
              <w:t>Участок</w:t>
            </w:r>
          </w:p>
        </w:tc>
        <w:tc>
          <w:tcPr>
            <w:tcW w:w="1080" w:type="dxa"/>
          </w:tcPr>
          <w:p w14:paraId="7A6A9392" w14:textId="77777777" w:rsidR="002F70E3" w:rsidRPr="003E02A7" w:rsidRDefault="002F70E3" w:rsidP="002F70E3">
            <w:proofErr w:type="spellStart"/>
            <w:r>
              <w:t>Каскадируется</w:t>
            </w:r>
            <w:proofErr w:type="spellEnd"/>
          </w:p>
        </w:tc>
        <w:tc>
          <w:tcPr>
            <w:tcW w:w="1530" w:type="dxa"/>
          </w:tcPr>
          <w:p w14:paraId="65AC3342" w14:textId="257B3215" w:rsidR="002F70E3" w:rsidRPr="006B7308" w:rsidRDefault="006B7308" w:rsidP="002F70E3">
            <w:r>
              <w:t xml:space="preserve">При удалении из </w:t>
            </w:r>
            <w:r w:rsidRPr="006B7308">
              <w:t>[</w:t>
            </w:r>
            <w:r>
              <w:t>Участок</w:t>
            </w:r>
            <w:r w:rsidRPr="006B7308">
              <w:t xml:space="preserve">] </w:t>
            </w:r>
            <w:r>
              <w:t xml:space="preserve">удалятся все связанные данные из </w:t>
            </w:r>
            <w:r w:rsidRPr="006B7308">
              <w:t>[</w:t>
            </w:r>
            <w:r>
              <w:t>Постройка</w:t>
            </w:r>
            <w:r w:rsidRPr="006B7308">
              <w:t>]</w:t>
            </w:r>
          </w:p>
        </w:tc>
        <w:tc>
          <w:tcPr>
            <w:tcW w:w="1260" w:type="dxa"/>
          </w:tcPr>
          <w:p w14:paraId="1A37687C" w14:textId="233ECAD7" w:rsidR="002F70E3" w:rsidRPr="003E02A7" w:rsidRDefault="006B7308" w:rsidP="002F70E3">
            <w:proofErr w:type="spellStart"/>
            <w:r>
              <w:t>Каскадируется</w:t>
            </w:r>
            <w:proofErr w:type="spellEnd"/>
          </w:p>
        </w:tc>
        <w:tc>
          <w:tcPr>
            <w:tcW w:w="1620" w:type="dxa"/>
          </w:tcPr>
          <w:p w14:paraId="5AB01A0A" w14:textId="7EA6B885" w:rsidR="002F70E3" w:rsidRPr="003E02A7" w:rsidRDefault="006B7308" w:rsidP="002F70E3">
            <w:r>
              <w:t xml:space="preserve">При обновлении </w:t>
            </w:r>
            <w:r w:rsidRPr="006B7308">
              <w:t>[</w:t>
            </w:r>
            <w:r>
              <w:t>Участок</w:t>
            </w:r>
            <w:r w:rsidRPr="006B7308">
              <w:t xml:space="preserve">] </w:t>
            </w:r>
            <w:r>
              <w:t xml:space="preserve">обновятся все связанные данные из </w:t>
            </w:r>
            <w:r w:rsidRPr="006B7308">
              <w:t>[</w:t>
            </w:r>
            <w:r>
              <w:t>Постройка</w:t>
            </w:r>
            <w:r w:rsidRPr="006B7308">
              <w:t>]</w:t>
            </w:r>
          </w:p>
        </w:tc>
        <w:tc>
          <w:tcPr>
            <w:tcW w:w="1980" w:type="dxa"/>
          </w:tcPr>
          <w:p w14:paraId="30E3C5EE" w14:textId="2044A666" w:rsidR="002F70E3" w:rsidRPr="003E02A7" w:rsidRDefault="006B7308" w:rsidP="002F70E3">
            <w:r>
              <w:t>Может возникнуть необходимость удаления участка вместе со всеми постройками, номер участка может быть изменен в ходе бюрократических проволочек</w:t>
            </w:r>
          </w:p>
        </w:tc>
      </w:tr>
      <w:tr w:rsidR="006B7308" w:rsidRPr="006B7308" w14:paraId="3D6E5E31" w14:textId="77777777" w:rsidTr="002F70E3">
        <w:tc>
          <w:tcPr>
            <w:tcW w:w="895" w:type="dxa"/>
          </w:tcPr>
          <w:p w14:paraId="31D407F8" w14:textId="58105242" w:rsidR="006B7308" w:rsidRPr="003E02A7" w:rsidRDefault="006B7308" w:rsidP="006B7308">
            <w:proofErr w:type="spellStart"/>
            <w:r>
              <w:t>Владелец_Участок</w:t>
            </w:r>
            <w:proofErr w:type="spellEnd"/>
          </w:p>
        </w:tc>
        <w:tc>
          <w:tcPr>
            <w:tcW w:w="990" w:type="dxa"/>
          </w:tcPr>
          <w:p w14:paraId="2E428DF6" w14:textId="4A9F3BF7" w:rsidR="006B7308" w:rsidRPr="003E02A7" w:rsidRDefault="006B7308" w:rsidP="006B7308">
            <w:r>
              <w:t>Номер_Участка</w:t>
            </w:r>
          </w:p>
        </w:tc>
        <w:tc>
          <w:tcPr>
            <w:tcW w:w="810" w:type="dxa"/>
          </w:tcPr>
          <w:p w14:paraId="4A4CDA2D" w14:textId="07EB5971" w:rsidR="006B7308" w:rsidRPr="003E02A7" w:rsidRDefault="006B7308" w:rsidP="006B7308">
            <w:r>
              <w:t>Участок</w:t>
            </w:r>
          </w:p>
        </w:tc>
        <w:tc>
          <w:tcPr>
            <w:tcW w:w="1080" w:type="dxa"/>
          </w:tcPr>
          <w:p w14:paraId="015AD8F4" w14:textId="48FC31C7" w:rsidR="006B7308" w:rsidRPr="003E02A7" w:rsidRDefault="006B7308" w:rsidP="006B7308">
            <w:r>
              <w:t>Ограничивается</w:t>
            </w:r>
          </w:p>
        </w:tc>
        <w:tc>
          <w:tcPr>
            <w:tcW w:w="1530" w:type="dxa"/>
          </w:tcPr>
          <w:p w14:paraId="1541ABA3" w14:textId="5925131D" w:rsidR="006B7308" w:rsidRPr="006B7308" w:rsidRDefault="006B7308" w:rsidP="006B7308">
            <w:r>
              <w:t xml:space="preserve">При удалении из </w:t>
            </w:r>
            <w:r w:rsidRPr="006B7308">
              <w:t>[</w:t>
            </w:r>
            <w:r>
              <w:t>Участок</w:t>
            </w:r>
            <w:r w:rsidRPr="006B7308">
              <w:t>]</w:t>
            </w:r>
            <w:r>
              <w:t xml:space="preserve">, если есть связанные данные из </w:t>
            </w:r>
            <w:r w:rsidRPr="006B7308">
              <w:t>[</w:t>
            </w:r>
            <w:proofErr w:type="spellStart"/>
            <w:r>
              <w:t>Владелец_Участок</w:t>
            </w:r>
            <w:proofErr w:type="spellEnd"/>
            <w:r w:rsidRPr="006B7308">
              <w:t>]</w:t>
            </w:r>
            <w:r>
              <w:t xml:space="preserve"> удаление будет отменено</w:t>
            </w:r>
          </w:p>
        </w:tc>
        <w:tc>
          <w:tcPr>
            <w:tcW w:w="1260" w:type="dxa"/>
          </w:tcPr>
          <w:p w14:paraId="13623907" w14:textId="6C5E409A" w:rsidR="006B7308" w:rsidRPr="003E02A7" w:rsidRDefault="006B7308" w:rsidP="006B7308">
            <w:proofErr w:type="spellStart"/>
            <w:r>
              <w:t>Каскадируется</w:t>
            </w:r>
            <w:proofErr w:type="spellEnd"/>
          </w:p>
        </w:tc>
        <w:tc>
          <w:tcPr>
            <w:tcW w:w="1620" w:type="dxa"/>
          </w:tcPr>
          <w:p w14:paraId="3A3271FC" w14:textId="24A46F78" w:rsidR="006B7308" w:rsidRPr="003E02A7" w:rsidRDefault="006B7308" w:rsidP="006B7308">
            <w:r>
              <w:t xml:space="preserve">При обновлении </w:t>
            </w:r>
            <w:r w:rsidRPr="006B7308">
              <w:t>[</w:t>
            </w:r>
            <w:r>
              <w:t>Участок</w:t>
            </w:r>
            <w:r w:rsidRPr="006B7308">
              <w:t xml:space="preserve">] </w:t>
            </w:r>
            <w:r>
              <w:t xml:space="preserve">обновятся все связанные данные из </w:t>
            </w:r>
            <w:r w:rsidRPr="006B7308">
              <w:t>[</w:t>
            </w:r>
            <w:proofErr w:type="spellStart"/>
            <w:r>
              <w:t>Владелец_Участок</w:t>
            </w:r>
            <w:proofErr w:type="spellEnd"/>
            <w:r w:rsidRPr="006B7308">
              <w:t>]</w:t>
            </w:r>
          </w:p>
        </w:tc>
        <w:tc>
          <w:tcPr>
            <w:tcW w:w="1980" w:type="dxa"/>
          </w:tcPr>
          <w:p w14:paraId="3C4BA7BA" w14:textId="5514B05D" w:rsidR="006B7308" w:rsidRPr="003E02A7" w:rsidRDefault="006B7308" w:rsidP="006B7308">
            <w:r>
              <w:t xml:space="preserve">Владелец не может существовать в </w:t>
            </w:r>
            <w:proofErr w:type="spellStart"/>
            <w:r>
              <w:t>бд</w:t>
            </w:r>
            <w:proofErr w:type="spellEnd"/>
            <w:r>
              <w:t xml:space="preserve"> без участка, номер участка может быть изменен в ходе бюрократических проволочек</w:t>
            </w:r>
          </w:p>
        </w:tc>
      </w:tr>
      <w:tr w:rsidR="006B7308" w:rsidRPr="006B7308" w14:paraId="18A3687D" w14:textId="77777777" w:rsidTr="002F70E3">
        <w:tc>
          <w:tcPr>
            <w:tcW w:w="895" w:type="dxa"/>
          </w:tcPr>
          <w:p w14:paraId="4E204C8D" w14:textId="7ADD075A" w:rsidR="006B7308" w:rsidRPr="003E02A7" w:rsidRDefault="006B7308" w:rsidP="006B7308">
            <w:proofErr w:type="spellStart"/>
            <w:r>
              <w:t>Владелец_Участок</w:t>
            </w:r>
            <w:proofErr w:type="spellEnd"/>
          </w:p>
        </w:tc>
        <w:tc>
          <w:tcPr>
            <w:tcW w:w="990" w:type="dxa"/>
          </w:tcPr>
          <w:p w14:paraId="48259364" w14:textId="637A51BF" w:rsidR="006B7308" w:rsidRPr="006B7308" w:rsidRDefault="006B7308" w:rsidP="006B7308">
            <w:r>
              <w:t>ID_Владельца</w:t>
            </w:r>
          </w:p>
        </w:tc>
        <w:tc>
          <w:tcPr>
            <w:tcW w:w="810" w:type="dxa"/>
          </w:tcPr>
          <w:p w14:paraId="649438D2" w14:textId="15FB0843" w:rsidR="006B7308" w:rsidRPr="003E02A7" w:rsidRDefault="006B7308" w:rsidP="006B7308">
            <w:r>
              <w:t>Владелец</w:t>
            </w:r>
          </w:p>
        </w:tc>
        <w:tc>
          <w:tcPr>
            <w:tcW w:w="1080" w:type="dxa"/>
          </w:tcPr>
          <w:p w14:paraId="2554B3CC" w14:textId="62DD9B71" w:rsidR="006B7308" w:rsidRPr="003E02A7" w:rsidRDefault="006B7308" w:rsidP="006B7308">
            <w:proofErr w:type="spellStart"/>
            <w:r>
              <w:t>Каскадируется</w:t>
            </w:r>
            <w:proofErr w:type="spellEnd"/>
          </w:p>
        </w:tc>
        <w:tc>
          <w:tcPr>
            <w:tcW w:w="1530" w:type="dxa"/>
          </w:tcPr>
          <w:p w14:paraId="3D8254FA" w14:textId="49683CF5" w:rsidR="006B7308" w:rsidRPr="003E02A7" w:rsidRDefault="006B7308" w:rsidP="006B7308">
            <w:r>
              <w:t xml:space="preserve">При удалении из </w:t>
            </w:r>
            <w:r w:rsidRPr="006B7308">
              <w:t>[</w:t>
            </w:r>
            <w:r>
              <w:t>Владелец</w:t>
            </w:r>
            <w:r w:rsidRPr="006B7308">
              <w:t>]</w:t>
            </w:r>
            <w:r>
              <w:t xml:space="preserve">, удалятся связанные данные из </w:t>
            </w:r>
            <w:r w:rsidRPr="006B7308">
              <w:t>[</w:t>
            </w:r>
            <w:proofErr w:type="spellStart"/>
            <w:r>
              <w:t>Владелец_Участок</w:t>
            </w:r>
            <w:proofErr w:type="spellEnd"/>
            <w:r w:rsidRPr="006B7308">
              <w:t>]</w:t>
            </w:r>
          </w:p>
        </w:tc>
        <w:tc>
          <w:tcPr>
            <w:tcW w:w="1260" w:type="dxa"/>
          </w:tcPr>
          <w:p w14:paraId="4C02D9AE" w14:textId="1D51E7AA" w:rsidR="006B7308" w:rsidRPr="003E02A7" w:rsidRDefault="006B7308" w:rsidP="006B7308">
            <w:r>
              <w:t>Огранич</w:t>
            </w:r>
            <w:r w:rsidR="00E7063D">
              <w:t>и</w:t>
            </w:r>
            <w:r>
              <w:t>вается</w:t>
            </w:r>
          </w:p>
        </w:tc>
        <w:tc>
          <w:tcPr>
            <w:tcW w:w="1620" w:type="dxa"/>
          </w:tcPr>
          <w:p w14:paraId="2465C067" w14:textId="3A39473C" w:rsidR="006B7308" w:rsidRPr="003E02A7" w:rsidRDefault="006B7308" w:rsidP="006B7308">
            <w:r>
              <w:t xml:space="preserve">При обновлении первичного ключа </w:t>
            </w:r>
            <w:r w:rsidRPr="002F70E3">
              <w:t>[</w:t>
            </w:r>
            <w:r>
              <w:t>Владелец</w:t>
            </w:r>
            <w:r w:rsidRPr="002F70E3">
              <w:t>]</w:t>
            </w:r>
            <w:r>
              <w:t xml:space="preserve">, если есть связанные данные из </w:t>
            </w:r>
            <w:r w:rsidRPr="002F70E3">
              <w:t>[</w:t>
            </w:r>
            <w:proofErr w:type="spellStart"/>
            <w:r>
              <w:t>Владелец_Участок</w:t>
            </w:r>
            <w:proofErr w:type="spellEnd"/>
            <w:r w:rsidRPr="002F70E3">
              <w:t>]</w:t>
            </w:r>
            <w:r>
              <w:t xml:space="preserve"> удаление </w:t>
            </w:r>
            <w:r>
              <w:lastRenderedPageBreak/>
              <w:t>будет отменено</w:t>
            </w:r>
          </w:p>
        </w:tc>
        <w:tc>
          <w:tcPr>
            <w:tcW w:w="1980" w:type="dxa"/>
          </w:tcPr>
          <w:p w14:paraId="6E93013D" w14:textId="4A3AC1B8" w:rsidR="006B7308" w:rsidRPr="003E02A7" w:rsidRDefault="006B7308" w:rsidP="006B7308">
            <w:r>
              <w:lastRenderedPageBreak/>
              <w:t>Владельца можно удалить оставив участки без владельца, изменение первичного ключа владельца маловероятно</w:t>
            </w:r>
          </w:p>
        </w:tc>
      </w:tr>
      <w:tr w:rsidR="00E7063D" w:rsidRPr="006B7308" w14:paraId="085F42D5" w14:textId="77777777" w:rsidTr="002F70E3">
        <w:tc>
          <w:tcPr>
            <w:tcW w:w="895" w:type="dxa"/>
          </w:tcPr>
          <w:p w14:paraId="4FEC4978" w14:textId="0B88D052" w:rsidR="00E7063D" w:rsidRPr="003E02A7" w:rsidRDefault="00E7063D" w:rsidP="00E7063D">
            <w:proofErr w:type="spellStart"/>
            <w:r>
              <w:t>Владелец_Взнос</w:t>
            </w:r>
            <w:proofErr w:type="spellEnd"/>
          </w:p>
        </w:tc>
        <w:tc>
          <w:tcPr>
            <w:tcW w:w="990" w:type="dxa"/>
          </w:tcPr>
          <w:p w14:paraId="36CB5411" w14:textId="057E8852" w:rsidR="00E7063D" w:rsidRPr="006B7308" w:rsidRDefault="00E7063D" w:rsidP="00E7063D">
            <w:r>
              <w:t>ID_Владельца</w:t>
            </w:r>
          </w:p>
        </w:tc>
        <w:tc>
          <w:tcPr>
            <w:tcW w:w="810" w:type="dxa"/>
          </w:tcPr>
          <w:p w14:paraId="3164D0FD" w14:textId="2D4A535D" w:rsidR="00E7063D" w:rsidRPr="003E02A7" w:rsidRDefault="00E7063D" w:rsidP="00E7063D">
            <w:r>
              <w:t>Владелец</w:t>
            </w:r>
          </w:p>
        </w:tc>
        <w:tc>
          <w:tcPr>
            <w:tcW w:w="1080" w:type="dxa"/>
          </w:tcPr>
          <w:p w14:paraId="03B25853" w14:textId="6A8EB3A5" w:rsidR="00E7063D" w:rsidRPr="003E02A7" w:rsidRDefault="00D8605E" w:rsidP="00E7063D">
            <w:r>
              <w:t>Ограничивается</w:t>
            </w:r>
          </w:p>
        </w:tc>
        <w:tc>
          <w:tcPr>
            <w:tcW w:w="1530" w:type="dxa"/>
          </w:tcPr>
          <w:p w14:paraId="6BF31688" w14:textId="6CCD8491" w:rsidR="00E7063D" w:rsidRPr="00E7063D" w:rsidRDefault="00E7063D" w:rsidP="00E7063D">
            <w:r>
              <w:t xml:space="preserve">При удалении из </w:t>
            </w:r>
            <w:r w:rsidRPr="006B7308">
              <w:t>[</w:t>
            </w:r>
            <w:r>
              <w:t>Владелец</w:t>
            </w:r>
            <w:r w:rsidRPr="006B7308">
              <w:t>]</w:t>
            </w:r>
            <w:r>
              <w:t xml:space="preserve">, </w:t>
            </w:r>
            <w:r w:rsidR="00D8605E">
              <w:t xml:space="preserve">если есть </w:t>
            </w:r>
            <w:r>
              <w:t xml:space="preserve">связанные данные из </w:t>
            </w:r>
            <w:r w:rsidRPr="006B7308">
              <w:t>[</w:t>
            </w:r>
            <w:proofErr w:type="spellStart"/>
            <w:r>
              <w:t>Владелец_Взнос</w:t>
            </w:r>
            <w:proofErr w:type="spellEnd"/>
            <w:r w:rsidRPr="006B7308">
              <w:t>]</w:t>
            </w:r>
            <w:r>
              <w:t xml:space="preserve"> </w:t>
            </w:r>
            <w:r w:rsidR="00D8605E">
              <w:t>удаление будет отменено</w:t>
            </w:r>
          </w:p>
        </w:tc>
        <w:tc>
          <w:tcPr>
            <w:tcW w:w="1260" w:type="dxa"/>
          </w:tcPr>
          <w:p w14:paraId="67B449F4" w14:textId="17214BE3" w:rsidR="00E7063D" w:rsidRPr="003E02A7" w:rsidRDefault="00E7063D" w:rsidP="00E7063D">
            <w:r>
              <w:t>Ограничивается</w:t>
            </w:r>
          </w:p>
        </w:tc>
        <w:tc>
          <w:tcPr>
            <w:tcW w:w="1620" w:type="dxa"/>
          </w:tcPr>
          <w:p w14:paraId="0A85FADF" w14:textId="1D0C4975" w:rsidR="00E7063D" w:rsidRPr="003E02A7" w:rsidRDefault="00E7063D" w:rsidP="00E7063D">
            <w:r>
              <w:t xml:space="preserve">При обновлении первичного ключа </w:t>
            </w:r>
            <w:r w:rsidRPr="002F70E3">
              <w:t>[</w:t>
            </w:r>
            <w:r>
              <w:t>Владелец</w:t>
            </w:r>
            <w:r w:rsidRPr="002F70E3">
              <w:t>]</w:t>
            </w:r>
            <w:r>
              <w:t xml:space="preserve">, если есть связанные данные из </w:t>
            </w:r>
            <w:r w:rsidRPr="002F70E3">
              <w:t>[</w:t>
            </w:r>
            <w:proofErr w:type="spellStart"/>
            <w:r>
              <w:t>Владелец_Взнос</w:t>
            </w:r>
            <w:proofErr w:type="spellEnd"/>
            <w:r w:rsidRPr="002F70E3">
              <w:t>]</w:t>
            </w:r>
            <w:r>
              <w:t xml:space="preserve"> удаление будет отменено</w:t>
            </w:r>
          </w:p>
        </w:tc>
        <w:tc>
          <w:tcPr>
            <w:tcW w:w="1980" w:type="dxa"/>
          </w:tcPr>
          <w:p w14:paraId="50F5FFB2" w14:textId="56979768" w:rsidR="00E7063D" w:rsidRPr="00E7063D" w:rsidRDefault="00E7063D" w:rsidP="00E7063D">
            <w:r>
              <w:t xml:space="preserve">Данные могут понадобится для составления отчетности, другой бухгалтерской работы, изменение первичного ключа владельца маловероятно </w:t>
            </w:r>
          </w:p>
        </w:tc>
      </w:tr>
      <w:tr w:rsidR="00E7063D" w:rsidRPr="006B7308" w14:paraId="465A00B9" w14:textId="77777777" w:rsidTr="002F70E3">
        <w:tc>
          <w:tcPr>
            <w:tcW w:w="895" w:type="dxa"/>
          </w:tcPr>
          <w:p w14:paraId="49939FD3" w14:textId="74EB2318" w:rsidR="00E7063D" w:rsidRPr="00AB0773" w:rsidRDefault="00E7063D" w:rsidP="00E7063D">
            <w:proofErr w:type="spellStart"/>
            <w:r w:rsidRPr="00AB0773">
              <w:t>Владелец_Взнос</w:t>
            </w:r>
            <w:proofErr w:type="spellEnd"/>
          </w:p>
        </w:tc>
        <w:tc>
          <w:tcPr>
            <w:tcW w:w="990" w:type="dxa"/>
          </w:tcPr>
          <w:p w14:paraId="3F672F34" w14:textId="67CC3094" w:rsidR="00E7063D" w:rsidRPr="00AB0773" w:rsidRDefault="00E7063D" w:rsidP="00E7063D">
            <w:r w:rsidRPr="00AB0773">
              <w:t>ID_Взноса</w:t>
            </w:r>
          </w:p>
        </w:tc>
        <w:tc>
          <w:tcPr>
            <w:tcW w:w="810" w:type="dxa"/>
          </w:tcPr>
          <w:p w14:paraId="748AB7A7" w14:textId="6697C437" w:rsidR="00E7063D" w:rsidRPr="00AB0773" w:rsidRDefault="00E7063D" w:rsidP="00E7063D">
            <w:r w:rsidRPr="00AB0773">
              <w:t>Взнос</w:t>
            </w:r>
          </w:p>
        </w:tc>
        <w:tc>
          <w:tcPr>
            <w:tcW w:w="1080" w:type="dxa"/>
          </w:tcPr>
          <w:p w14:paraId="08B472BD" w14:textId="16E51628" w:rsidR="00E7063D" w:rsidRPr="00AB0773" w:rsidRDefault="00D8605E" w:rsidP="00E7063D">
            <w:r w:rsidRPr="00AB0773">
              <w:t>Ограничивается</w:t>
            </w:r>
          </w:p>
        </w:tc>
        <w:tc>
          <w:tcPr>
            <w:tcW w:w="1530" w:type="dxa"/>
          </w:tcPr>
          <w:p w14:paraId="0DA273E3" w14:textId="18CDA990" w:rsidR="00E7063D" w:rsidRPr="00AB0773" w:rsidRDefault="00E7063D" w:rsidP="00E7063D">
            <w:r w:rsidRPr="00AB0773">
              <w:t xml:space="preserve">При удалении из [Взнос], </w:t>
            </w:r>
            <w:r w:rsidR="00D8605E" w:rsidRPr="00AB0773">
              <w:t xml:space="preserve">если есть </w:t>
            </w:r>
            <w:r w:rsidRPr="00AB0773">
              <w:t>связанные данные из [</w:t>
            </w:r>
            <w:proofErr w:type="spellStart"/>
            <w:r w:rsidRPr="00AB0773">
              <w:t>Владелец_Взнос</w:t>
            </w:r>
            <w:proofErr w:type="spellEnd"/>
            <w:r w:rsidRPr="00AB0773">
              <w:t xml:space="preserve">] </w:t>
            </w:r>
            <w:r w:rsidR="00D8605E" w:rsidRPr="00AB0773">
              <w:t>удаление будет отменено</w:t>
            </w:r>
          </w:p>
        </w:tc>
        <w:tc>
          <w:tcPr>
            <w:tcW w:w="1260" w:type="dxa"/>
          </w:tcPr>
          <w:p w14:paraId="2C4479EC" w14:textId="00291B60" w:rsidR="00E7063D" w:rsidRPr="00AB0773" w:rsidRDefault="00E7063D" w:rsidP="00E7063D">
            <w:r w:rsidRPr="00AB0773">
              <w:t>Ограничивается</w:t>
            </w:r>
          </w:p>
        </w:tc>
        <w:tc>
          <w:tcPr>
            <w:tcW w:w="1620" w:type="dxa"/>
          </w:tcPr>
          <w:p w14:paraId="5A061DE3" w14:textId="4689E00E" w:rsidR="00E7063D" w:rsidRPr="00AB0773" w:rsidRDefault="00E7063D" w:rsidP="00E7063D">
            <w:r w:rsidRPr="00AB0773">
              <w:t>При обновлении первичного ключа [Взнос], если есть связанные данные из [</w:t>
            </w:r>
            <w:proofErr w:type="spellStart"/>
            <w:r w:rsidRPr="00AB0773">
              <w:t>Владелец_Взнос</w:t>
            </w:r>
            <w:proofErr w:type="spellEnd"/>
            <w:r w:rsidRPr="00AB0773">
              <w:t>] удаление будет отменено</w:t>
            </w:r>
          </w:p>
        </w:tc>
        <w:tc>
          <w:tcPr>
            <w:tcW w:w="1980" w:type="dxa"/>
          </w:tcPr>
          <w:p w14:paraId="37B56E6C" w14:textId="526F339B" w:rsidR="00E7063D" w:rsidRPr="003E02A7" w:rsidRDefault="00E7063D" w:rsidP="00E7063D">
            <w:r>
              <w:t>Данные могут понадобится для составления отчетности, другой бухгалтерской работы, изменение первичного ключа взноса маловероятно</w:t>
            </w:r>
          </w:p>
        </w:tc>
      </w:tr>
      <w:tr w:rsidR="00046041" w:rsidRPr="006B7308" w14:paraId="32245FAD" w14:textId="77777777" w:rsidTr="002F70E3">
        <w:tc>
          <w:tcPr>
            <w:tcW w:w="895" w:type="dxa"/>
          </w:tcPr>
          <w:p w14:paraId="117D4BCD" w14:textId="7054D471" w:rsidR="00046041" w:rsidRPr="00AB0773" w:rsidRDefault="002B57B9" w:rsidP="00E7063D">
            <w:r w:rsidRPr="00AB0773">
              <w:t>Участок</w:t>
            </w:r>
          </w:p>
        </w:tc>
        <w:tc>
          <w:tcPr>
            <w:tcW w:w="990" w:type="dxa"/>
          </w:tcPr>
          <w:p w14:paraId="0ED1BA2A" w14:textId="1D79B970" w:rsidR="00046041" w:rsidRPr="00AB0773" w:rsidRDefault="002B57B9" w:rsidP="00E7063D">
            <w:r w:rsidRPr="00AB0773">
              <w:rPr>
                <w:lang w:val="en-US"/>
              </w:rPr>
              <w:t>ID_</w:t>
            </w:r>
            <w:r w:rsidRPr="00AB0773">
              <w:t>Линии</w:t>
            </w:r>
          </w:p>
        </w:tc>
        <w:tc>
          <w:tcPr>
            <w:tcW w:w="810" w:type="dxa"/>
          </w:tcPr>
          <w:p w14:paraId="1EDF83B3" w14:textId="2567E1F2" w:rsidR="00046041" w:rsidRPr="00AB0773" w:rsidRDefault="002B57B9" w:rsidP="00E7063D">
            <w:r w:rsidRPr="00AB0773">
              <w:t>Линия</w:t>
            </w:r>
          </w:p>
        </w:tc>
        <w:tc>
          <w:tcPr>
            <w:tcW w:w="1080" w:type="dxa"/>
          </w:tcPr>
          <w:p w14:paraId="7FCC2478" w14:textId="51C95559" w:rsidR="00046041" w:rsidRPr="00AB0773" w:rsidRDefault="00D92A3D" w:rsidP="00E7063D">
            <w:r w:rsidRPr="00AB0773">
              <w:t>Ограничивается</w:t>
            </w:r>
          </w:p>
        </w:tc>
        <w:tc>
          <w:tcPr>
            <w:tcW w:w="1530" w:type="dxa"/>
          </w:tcPr>
          <w:p w14:paraId="55A00382" w14:textId="7593FA90" w:rsidR="00046041" w:rsidRPr="00AB0773" w:rsidRDefault="00644D4A" w:rsidP="00644D4A">
            <w:r w:rsidRPr="00AB0773">
              <w:t>При удалении из [</w:t>
            </w:r>
            <w:r w:rsidR="00D92A3D" w:rsidRPr="00AB0773">
              <w:t>Линия</w:t>
            </w:r>
            <w:r w:rsidRPr="00AB0773">
              <w:t xml:space="preserve">], </w:t>
            </w:r>
            <w:r w:rsidR="00D92A3D" w:rsidRPr="00AB0773">
              <w:t>при наличии связанных данных в [Участок] удаление будет отменено</w:t>
            </w:r>
          </w:p>
        </w:tc>
        <w:tc>
          <w:tcPr>
            <w:tcW w:w="1260" w:type="dxa"/>
          </w:tcPr>
          <w:p w14:paraId="76B36C10" w14:textId="42DB0314" w:rsidR="00046041" w:rsidRPr="00AB0773" w:rsidRDefault="00644D4A" w:rsidP="00E7063D">
            <w:proofErr w:type="spellStart"/>
            <w:r w:rsidRPr="00AB0773">
              <w:t>Каскадируется</w:t>
            </w:r>
            <w:proofErr w:type="spellEnd"/>
          </w:p>
        </w:tc>
        <w:tc>
          <w:tcPr>
            <w:tcW w:w="1620" w:type="dxa"/>
          </w:tcPr>
          <w:p w14:paraId="5C4599D9" w14:textId="165DE4FB" w:rsidR="00046041" w:rsidRPr="00AB0773" w:rsidRDefault="00644D4A" w:rsidP="00E7063D">
            <w:r w:rsidRPr="00AB0773">
              <w:t>При обновлении данных из [</w:t>
            </w:r>
            <w:r w:rsidR="00D92A3D" w:rsidRPr="00AB0773">
              <w:t>Линия</w:t>
            </w:r>
            <w:r w:rsidRPr="00AB0773">
              <w:t>], обновятся и связанные данные из [</w:t>
            </w:r>
            <w:r w:rsidR="00D92A3D" w:rsidRPr="00AB0773">
              <w:t>Участок</w:t>
            </w:r>
            <w:r w:rsidRPr="00AB0773">
              <w:t>]</w:t>
            </w:r>
            <w:bookmarkStart w:id="0" w:name="_GoBack"/>
            <w:bookmarkEnd w:id="0"/>
          </w:p>
        </w:tc>
        <w:tc>
          <w:tcPr>
            <w:tcW w:w="1980" w:type="dxa"/>
          </w:tcPr>
          <w:p w14:paraId="752BF35E" w14:textId="488E0D7D" w:rsidR="00046041" w:rsidRDefault="00D92A3D" w:rsidP="00E7063D">
            <w:r>
              <w:t xml:space="preserve">Участок строго привязан к линии, </w:t>
            </w:r>
            <w:r>
              <w:rPr>
                <w:lang w:val="en-US"/>
              </w:rPr>
              <w:t>id</w:t>
            </w:r>
            <w:r>
              <w:t xml:space="preserve"> линии может быть изменен.</w:t>
            </w:r>
          </w:p>
        </w:tc>
      </w:tr>
    </w:tbl>
    <w:p w14:paraId="05DA8ABC" w14:textId="77777777" w:rsidR="003E02A7" w:rsidRPr="002F70E3" w:rsidRDefault="003E02A7"/>
    <w:p w14:paraId="2C08F363" w14:textId="77777777" w:rsidR="003E02A7" w:rsidRPr="002F70E3" w:rsidRDefault="003E02A7"/>
    <w:sectPr w:rsidR="003E02A7" w:rsidRPr="002F70E3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02A7"/>
    <w:rsid w:val="00046041"/>
    <w:rsid w:val="002B57B9"/>
    <w:rsid w:val="002F70E3"/>
    <w:rsid w:val="0038779B"/>
    <w:rsid w:val="003E02A7"/>
    <w:rsid w:val="00455D55"/>
    <w:rsid w:val="00630B75"/>
    <w:rsid w:val="00644D4A"/>
    <w:rsid w:val="006B7308"/>
    <w:rsid w:val="009162F0"/>
    <w:rsid w:val="00AB0773"/>
    <w:rsid w:val="00D8605E"/>
    <w:rsid w:val="00D92A3D"/>
    <w:rsid w:val="00DB036F"/>
    <w:rsid w:val="00E706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semiHidden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semiHidden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semiHidden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semiHidden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D6FD34-69EA-4D91-A372-B2EB1A4CA1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7</TotalTime>
  <Pages>4</Pages>
  <Words>601</Words>
  <Characters>3430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</cp:lastModifiedBy>
  <cp:revision>2</cp:revision>
  <dcterms:created xsi:type="dcterms:W3CDTF">2021-09-07T19:36:00Z</dcterms:created>
  <dcterms:modified xsi:type="dcterms:W3CDTF">2021-09-07T19:36:00Z</dcterms:modified>
</cp:coreProperties>
</file>